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64CEBFE" w14:textId="008786AC" w:rsidR="0082119A" w:rsidRPr="003A78DD" w:rsidRDefault="002A29B2" w:rsidP="0082119A">
      <w:pPr>
        <w:ind w:hanging="1134"/>
        <w:rPr>
          <w:lang w:val="en-US"/>
        </w:rPr>
      </w:pPr>
      <w:r>
        <w:object w:dxaOrig="14521" w:dyaOrig="6646" w14:anchorId="37FDE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34pt;height:243.75pt" o:ole="">
            <v:imagedata r:id="rId5" o:title=""/>
          </v:shape>
          <o:OLEObject Type="Embed" ProgID="Visio.Drawing.15" ShapeID="_x0000_i1027" DrawAspect="Content" ObjectID="_1796044308" r:id="rId6"/>
        </w:object>
      </w:r>
    </w:p>
    <w:sectPr w:rsidR="0082119A" w:rsidRPr="003A78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119A"/>
    <w:rsid w:val="002135E1"/>
    <w:rsid w:val="002A29B2"/>
    <w:rsid w:val="002D17DF"/>
    <w:rsid w:val="003A78DD"/>
    <w:rsid w:val="00413A17"/>
    <w:rsid w:val="0082119A"/>
    <w:rsid w:val="00B11D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4C311FA"/>
  <w15:chartTrackingRefBased/>
  <w15:docId w15:val="{E4B68F65-A5C7-49C0-80DC-EB5006B999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E83C32-884E-4233-A4C2-4422552BB6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ерминальный пользователь 42512</dc:creator>
  <cp:keywords/>
  <dc:description/>
  <cp:lastModifiedBy>Терминальный пользователь 40615</cp:lastModifiedBy>
  <cp:revision>3</cp:revision>
  <dcterms:created xsi:type="dcterms:W3CDTF">2024-11-21T12:45:00Z</dcterms:created>
  <dcterms:modified xsi:type="dcterms:W3CDTF">2024-12-18T13:25:00Z</dcterms:modified>
</cp:coreProperties>
</file>